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96B6A6" w14:textId="77777777" w:rsidR="00064AFA" w:rsidRPr="00606109" w:rsidRDefault="00064AFA" w:rsidP="00064AFA">
      <w:pPr>
        <w:rPr>
          <w:b/>
        </w:rPr>
      </w:pPr>
      <w:bookmarkStart w:id="0" w:name="_GoBack"/>
      <w:bookmarkEnd w:id="0"/>
    </w:p>
    <w:p w14:paraId="7D2CFEFD" w14:textId="77777777" w:rsidR="00064AFA" w:rsidRDefault="00064AFA" w:rsidP="00064AFA">
      <w:pPr>
        <w:jc w:val="both"/>
      </w:pPr>
    </w:p>
    <w:tbl>
      <w:tblPr>
        <w:tblW w:w="110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9"/>
        <w:gridCol w:w="4962"/>
        <w:gridCol w:w="4956"/>
      </w:tblGrid>
      <w:tr w:rsidR="00903E95" w:rsidRPr="00903E95" w14:paraId="0E6BC861" w14:textId="77777777" w:rsidTr="00A20507">
        <w:trPr>
          <w:trHeight w:val="360"/>
          <w:jc w:val="center"/>
        </w:trPr>
        <w:tc>
          <w:tcPr>
            <w:tcW w:w="11047" w:type="dxa"/>
            <w:gridSpan w:val="3"/>
            <w:shd w:val="clear" w:color="000000" w:fill="BDD7EE"/>
            <w:noWrap/>
            <w:vAlign w:val="center"/>
            <w:hideMark/>
          </w:tcPr>
          <w:p w14:paraId="46538D98" w14:textId="58F8C6D1" w:rsidR="00903E95" w:rsidRPr="00903E95" w:rsidRDefault="00903E95" w:rsidP="00903E9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903E95" w:rsidRPr="00903E95" w14:paraId="1BC73775" w14:textId="77777777" w:rsidTr="00A20507">
        <w:trPr>
          <w:trHeight w:val="360"/>
          <w:jc w:val="center"/>
        </w:trPr>
        <w:tc>
          <w:tcPr>
            <w:tcW w:w="11047" w:type="dxa"/>
            <w:gridSpan w:val="3"/>
            <w:shd w:val="clear" w:color="000000" w:fill="BDD7EE"/>
            <w:noWrap/>
            <w:vAlign w:val="center"/>
            <w:hideMark/>
          </w:tcPr>
          <w:p w14:paraId="57F2E1A4" w14:textId="36741DEE" w:rsidR="00903E95" w:rsidRPr="00903E95" w:rsidRDefault="00903E95" w:rsidP="00903E9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032CF7" w:rsidRPr="00903E95" w14:paraId="356DEA8A" w14:textId="77777777" w:rsidTr="009B6683">
        <w:trPr>
          <w:cantSplit/>
          <w:trHeight w:val="1545"/>
          <w:jc w:val="center"/>
        </w:trPr>
        <w:tc>
          <w:tcPr>
            <w:tcW w:w="1129" w:type="dxa"/>
            <w:shd w:val="clear" w:color="auto" w:fill="auto"/>
            <w:vAlign w:val="center"/>
            <w:hideMark/>
          </w:tcPr>
          <w:p w14:paraId="44A7460A" w14:textId="77777777" w:rsidR="00032CF7" w:rsidRPr="00903E95" w:rsidRDefault="00032CF7" w:rsidP="00903E9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903E95">
              <w:rPr>
                <w:b/>
                <w:bCs/>
                <w:color w:val="000000"/>
                <w:sz w:val="22"/>
                <w:szCs w:val="22"/>
              </w:rPr>
              <w:t>Ders Kodu</w:t>
            </w:r>
          </w:p>
        </w:tc>
        <w:tc>
          <w:tcPr>
            <w:tcW w:w="4962" w:type="dxa"/>
            <w:shd w:val="clear" w:color="auto" w:fill="auto"/>
            <w:vAlign w:val="center"/>
            <w:hideMark/>
          </w:tcPr>
          <w:p w14:paraId="6036D2DC" w14:textId="77777777" w:rsidR="00032CF7" w:rsidRPr="00903E95" w:rsidRDefault="00032CF7" w:rsidP="00903E9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903E95">
              <w:rPr>
                <w:b/>
                <w:bCs/>
                <w:color w:val="000000"/>
                <w:sz w:val="22"/>
                <w:szCs w:val="22"/>
              </w:rPr>
              <w:t>Ders Adı</w:t>
            </w:r>
          </w:p>
        </w:tc>
        <w:tc>
          <w:tcPr>
            <w:tcW w:w="4956" w:type="dxa"/>
            <w:shd w:val="clear" w:color="auto" w:fill="auto"/>
            <w:vAlign w:val="center"/>
            <w:hideMark/>
          </w:tcPr>
          <w:p w14:paraId="748535CD" w14:textId="77777777" w:rsidR="00032CF7" w:rsidRPr="00903E95" w:rsidRDefault="00032CF7" w:rsidP="00903E9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903E95">
              <w:rPr>
                <w:b/>
                <w:bCs/>
                <w:color w:val="000000"/>
                <w:sz w:val="22"/>
                <w:szCs w:val="22"/>
              </w:rPr>
              <w:t>Öğretim Elemanı</w:t>
            </w:r>
          </w:p>
        </w:tc>
      </w:tr>
      <w:tr w:rsidR="00032CF7" w:rsidRPr="00903E95" w14:paraId="24C61C10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4CB8DB8" w14:textId="25E0822A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2008A0AA" w14:textId="2341943C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78385948" w14:textId="737DE960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4D74B524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F2F63DB" w14:textId="011294ED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3816C4CA" w14:textId="255676A6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0440B5E" w14:textId="30EE39DC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5E9AAB45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1156156D" w14:textId="75B208F6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2E80B550" w14:textId="359D7C30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3F349090" w14:textId="40E7FAAD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25F1282D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6EA9506D" w14:textId="40EF3DE6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707F680C" w14:textId="3B29780C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564EBE8E" w14:textId="4A0EC92A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1F7E821B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2F9F10FA" w14:textId="1A0910A4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045B1D5E" w14:textId="6DE58AC1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7BFFCD93" w14:textId="29D4BC8B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26510EC9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3520978" w14:textId="76A8C9F9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0D421B43" w14:textId="06BC08C3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71CED1BC" w14:textId="68D0273C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7D6B5053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1D54CB76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590E247D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12846D8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02191354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6E9AB9D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40D823CE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E1476A9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16EE5571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222BB00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010D68F2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E43B7C8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767040D2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3EDAFCF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607E87EA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1DE1B1D7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4835A704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913D00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18210978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B188F14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3E8CAAB6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C915FD7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5016AF8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2BF058D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53498F07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0151B679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36D1FFC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1376E55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1430C2A4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138F5D5F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7DFDBA1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F5A3F08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239B5B50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1B0D5141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68F2F6BD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375A7084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03794DC9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6C3D6A6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320E943E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70EE5D2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35E1CB17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7B14E5F9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6BC769F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5DD7ABA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4E8BBB53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C460DE2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368F6ED8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0B72ED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14967122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17CA267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656F317E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62F0317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2EAE591C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02324D4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5ECB0484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B17E4BA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657DDC97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CBEFF7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565BF56A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139E7C9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17744898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216276C4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5972FFE3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2DF9C19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62A934D9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7C2538F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3B063F3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B60FBD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2A77D81D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01AAE3F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13F72796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2D838AFD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2F485225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04CF65A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237B0ADD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28285B6E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77E01922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6B889DB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7316626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EC35D54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1A0BCF6A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2BC2E42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484763EE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334C23A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5E5BC08A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0688F6BB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4F6E266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61BB028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763A1D65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5451D433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62467F5E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4A4939C5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4D4839BE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575148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37A22450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7B24C937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032CF7" w:rsidRPr="00903E95" w14:paraId="32EA3453" w14:textId="77777777" w:rsidTr="009B6683">
        <w:trPr>
          <w:trHeight w:val="288"/>
          <w:jc w:val="center"/>
        </w:trPr>
        <w:tc>
          <w:tcPr>
            <w:tcW w:w="1129" w:type="dxa"/>
            <w:shd w:val="clear" w:color="auto" w:fill="auto"/>
            <w:noWrap/>
            <w:vAlign w:val="bottom"/>
          </w:tcPr>
          <w:p w14:paraId="49238937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62" w:type="dxa"/>
            <w:shd w:val="clear" w:color="auto" w:fill="auto"/>
            <w:noWrap/>
            <w:vAlign w:val="bottom"/>
          </w:tcPr>
          <w:p w14:paraId="7353E67C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4956" w:type="dxa"/>
            <w:shd w:val="clear" w:color="auto" w:fill="auto"/>
            <w:noWrap/>
            <w:vAlign w:val="bottom"/>
          </w:tcPr>
          <w:p w14:paraId="0E000C72" w14:textId="77777777" w:rsidR="00032CF7" w:rsidRPr="00903E95" w:rsidRDefault="00032CF7" w:rsidP="00903E95">
            <w:pPr>
              <w:jc w:val="center"/>
              <w:rPr>
                <w:color w:val="000000"/>
                <w:sz w:val="22"/>
                <w:szCs w:val="22"/>
              </w:rPr>
            </w:pPr>
          </w:p>
        </w:tc>
      </w:tr>
    </w:tbl>
    <w:p w14:paraId="61C110FE" w14:textId="45E54E5E" w:rsidR="00903E95" w:rsidRPr="00903E95" w:rsidRDefault="00903E95" w:rsidP="00903E95"/>
    <w:sectPr w:rsidR="00903E95" w:rsidRPr="00903E95" w:rsidSect="00903E95">
      <w:headerReference w:type="default" r:id="rId7"/>
      <w:footerReference w:type="default" r:id="rId8"/>
      <w:pgSz w:w="11906" w:h="16838"/>
      <w:pgMar w:top="720" w:right="726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8BD88F" w14:textId="77777777" w:rsidR="00C5008C" w:rsidRDefault="00C5008C" w:rsidP="00F82BC4">
      <w:r>
        <w:separator/>
      </w:r>
    </w:p>
  </w:endnote>
  <w:endnote w:type="continuationSeparator" w:id="0">
    <w:p w14:paraId="1157BF8E" w14:textId="77777777" w:rsidR="00C5008C" w:rsidRDefault="00C5008C" w:rsidP="00F82B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F96B82" w:rsidRPr="000B260A" w14:paraId="182CD797" w14:textId="77777777" w:rsidTr="007D76A6">
      <w:tc>
        <w:tcPr>
          <w:tcW w:w="3309" w:type="dxa"/>
        </w:tcPr>
        <w:p w14:paraId="43F5A942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bookmarkStart w:id="8" w:name="OLE_LINK5"/>
          <w:bookmarkStart w:id="9" w:name="OLE_LINK12"/>
          <w:bookmarkStart w:id="10" w:name="OLE_LINK13"/>
          <w:bookmarkStart w:id="11" w:name="OLE_LINK16"/>
          <w:bookmarkStart w:id="12" w:name="OLE_LINK17"/>
          <w:bookmarkStart w:id="13" w:name="OLE_LINK18"/>
          <w:r w:rsidRPr="000B260A">
            <w:t>Hazırlayan</w:t>
          </w:r>
        </w:p>
      </w:tc>
      <w:tc>
        <w:tcPr>
          <w:tcW w:w="3021" w:type="dxa"/>
        </w:tcPr>
        <w:p w14:paraId="426B12A2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Onaylayan</w:t>
          </w:r>
        </w:p>
      </w:tc>
      <w:tc>
        <w:tcPr>
          <w:tcW w:w="3593" w:type="dxa"/>
        </w:tcPr>
        <w:p w14:paraId="20B69989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Yürürlük Onayı</w:t>
          </w:r>
        </w:p>
      </w:tc>
    </w:tr>
    <w:tr w:rsidR="00F96B82" w:rsidRPr="000B260A" w14:paraId="74131D88" w14:textId="77777777" w:rsidTr="007D76A6">
      <w:tc>
        <w:tcPr>
          <w:tcW w:w="3309" w:type="dxa"/>
        </w:tcPr>
        <w:p w14:paraId="0B5785E3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Sedat CİVELEKOĞLU</w:t>
          </w:r>
        </w:p>
        <w:p w14:paraId="37B81AA0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Enstitü Sekreteri</w:t>
          </w:r>
        </w:p>
      </w:tc>
      <w:tc>
        <w:tcPr>
          <w:tcW w:w="3021" w:type="dxa"/>
        </w:tcPr>
        <w:p w14:paraId="2CE238B4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Prof. Dr. Mustafa ÇOLAK</w:t>
          </w:r>
        </w:p>
        <w:p w14:paraId="7DA61D4A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Enstitü Müdürü</w:t>
          </w:r>
        </w:p>
      </w:tc>
      <w:tc>
        <w:tcPr>
          <w:tcW w:w="3593" w:type="dxa"/>
        </w:tcPr>
        <w:p w14:paraId="68BEA028" w14:textId="77777777" w:rsidR="00F96B82" w:rsidRPr="000B260A" w:rsidRDefault="00F96B82" w:rsidP="00F96B82">
          <w:pPr>
            <w:tabs>
              <w:tab w:val="center" w:pos="4536"/>
              <w:tab w:val="right" w:pos="9072"/>
            </w:tabs>
            <w:jc w:val="center"/>
          </w:pPr>
          <w:r w:rsidRPr="000B260A">
            <w:t>Kalite Koordinatörlüğü</w:t>
          </w:r>
        </w:p>
      </w:tc>
    </w:tr>
    <w:bookmarkEnd w:id="8"/>
    <w:bookmarkEnd w:id="9"/>
    <w:bookmarkEnd w:id="10"/>
    <w:bookmarkEnd w:id="11"/>
    <w:bookmarkEnd w:id="12"/>
    <w:bookmarkEnd w:id="13"/>
  </w:tbl>
  <w:p w14:paraId="1C60E60A" w14:textId="77777777" w:rsidR="00F96B82" w:rsidRDefault="00F96B8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F501D4" w14:textId="77777777" w:rsidR="00C5008C" w:rsidRDefault="00C5008C" w:rsidP="00F82BC4">
      <w:r>
        <w:separator/>
      </w:r>
    </w:p>
  </w:footnote>
  <w:footnote w:type="continuationSeparator" w:id="0">
    <w:p w14:paraId="2A264972" w14:textId="77777777" w:rsidR="00C5008C" w:rsidRDefault="00C5008C" w:rsidP="00F82B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9"/>
      <w:gridCol w:w="5395"/>
      <w:gridCol w:w="2125"/>
      <w:gridCol w:w="1796"/>
    </w:tblGrid>
    <w:tr w:rsidR="00F96B82" w:rsidRPr="003C4FC9" w14:paraId="39283235" w14:textId="77777777" w:rsidTr="00E20740">
      <w:trPr>
        <w:trHeight w:val="279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1" w:name="OLE_LINK9"/>
        <w:bookmarkStart w:id="2" w:name="OLE_LINK10"/>
        <w:bookmarkStart w:id="3" w:name="OLE_LINK6"/>
        <w:bookmarkStart w:id="4" w:name="OLE_LINK7"/>
        <w:bookmarkStart w:id="5" w:name="OLE_LINK14"/>
        <w:bookmarkStart w:id="6" w:name="OLE_LINK15"/>
        <w:bookmarkStart w:id="7" w:name="OLE_LINK19"/>
        <w:p w14:paraId="105C2A3A" w14:textId="77777777" w:rsidR="00F96B82" w:rsidRPr="003C4FC9" w:rsidRDefault="00F96B82" w:rsidP="00F96B82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5D4D680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4" type="#_x0000_t75" style="width:64.8pt;height:62.4pt">
                <v:imagedata r:id="rId1" o:title=""/>
              </v:shape>
              <o:OLEObject Type="Embed" ProgID="Visio.Drawing.15" ShapeID="_x0000_i1034" DrawAspect="Content" ObjectID="_1704392003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3ACC9C95" w14:textId="77777777" w:rsidR="00F96B82" w:rsidRPr="003C4FC9" w:rsidRDefault="00F96B82" w:rsidP="00F96B82">
          <w:pPr>
            <w:jc w:val="center"/>
            <w:rPr>
              <w:b/>
              <w:color w:val="000000"/>
              <w:sz w:val="32"/>
              <w:szCs w:val="28"/>
              <w:lang w:val="en-US"/>
            </w:rPr>
          </w:pPr>
          <w:r w:rsidRPr="003C4FC9">
            <w:rPr>
              <w:b/>
              <w:color w:val="000000"/>
              <w:sz w:val="32"/>
              <w:szCs w:val="28"/>
              <w:lang w:val="en-US"/>
            </w:rPr>
            <w:t>SAMSUN ÜNİVERSİTESİ</w:t>
          </w:r>
        </w:p>
        <w:p w14:paraId="569FCBBB" w14:textId="77777777" w:rsidR="00F96B82" w:rsidRPr="003C4FC9" w:rsidRDefault="00F96B82" w:rsidP="00F96B82">
          <w:pPr>
            <w:jc w:val="center"/>
            <w:rPr>
              <w:b/>
              <w:color w:val="000000"/>
              <w:lang w:val="en-US"/>
            </w:rPr>
          </w:pPr>
          <w:r w:rsidRPr="003C4FC9">
            <w:rPr>
              <w:b/>
              <w:color w:val="000000"/>
              <w:lang w:val="en-US"/>
            </w:rPr>
            <w:t>LİSANSÜSTÜ EĞİTİM ENSTİTÜSÜ</w:t>
          </w:r>
        </w:p>
        <w:p w14:paraId="4B57A956" w14:textId="2E4183FC" w:rsidR="00F96B82" w:rsidRPr="003C4FC9" w:rsidRDefault="00903E95" w:rsidP="00F96B8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ERS AÇMA</w:t>
          </w:r>
          <w:r w:rsidR="00064AFA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</w:t>
          </w:r>
          <w:r w:rsidR="00F96B82"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08315D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E5AB6EB" w14:textId="60C688BC" w:rsidR="00F96B82" w:rsidRPr="003C4FC9" w:rsidRDefault="00F96B82" w:rsidP="00E20740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6476A7">
            <w:rPr>
              <w:rFonts w:ascii="Times New Roman" w:hAnsi="Times New Roman" w:cs="Times New Roman"/>
              <w:lang w:val="en-US"/>
            </w:rPr>
            <w:t>S1.</w:t>
          </w:r>
          <w:r w:rsidR="00E20740">
            <w:rPr>
              <w:rFonts w:ascii="Times New Roman" w:hAnsi="Times New Roman" w:cs="Times New Roman"/>
              <w:lang w:val="en-US"/>
            </w:rPr>
            <w:t>2</w:t>
          </w:r>
          <w:r w:rsidR="006476A7">
            <w:rPr>
              <w:rFonts w:ascii="Times New Roman" w:hAnsi="Times New Roman" w:cs="Times New Roman"/>
              <w:lang w:val="en-US"/>
            </w:rPr>
            <w:t>.</w:t>
          </w:r>
          <w:r w:rsidR="00E20740">
            <w:rPr>
              <w:rFonts w:ascii="Times New Roman" w:hAnsi="Times New Roman" w:cs="Times New Roman"/>
              <w:lang w:val="en-US"/>
            </w:rPr>
            <w:t>44</w:t>
          </w:r>
          <w:r w:rsidR="006476A7">
            <w:rPr>
              <w:rFonts w:ascii="Times New Roman" w:hAnsi="Times New Roman" w:cs="Times New Roman"/>
              <w:lang w:val="en-US"/>
            </w:rPr>
            <w:t>/FRM</w:t>
          </w:r>
          <w:r w:rsidR="00E20740">
            <w:rPr>
              <w:rFonts w:ascii="Times New Roman" w:hAnsi="Times New Roman" w:cs="Times New Roman"/>
              <w:lang w:val="en-US"/>
            </w:rPr>
            <w:t>27</w:t>
          </w:r>
        </w:p>
      </w:tc>
    </w:tr>
    <w:tr w:rsidR="00F96B82" w:rsidRPr="003C4FC9" w14:paraId="66E9C641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61AF71D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38707E6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E46DFC4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0033A8C" w14:textId="2E3C1861" w:rsidR="00F96B82" w:rsidRPr="003C4FC9" w:rsidRDefault="00F96B82" w:rsidP="00E20740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E20740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E20740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E20740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F96B82" w:rsidRPr="003C4FC9" w14:paraId="3507B21A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1678AB3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6C40BBC2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A6FED4D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2EF6523" w14:textId="5CE174F9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6476A7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F96B82" w:rsidRPr="003C4FC9" w14:paraId="2D085249" w14:textId="77777777" w:rsidTr="007D76A6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34866BE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0B9A4298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7F98435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51BE8E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F96B82" w:rsidRPr="003C4FC9" w14:paraId="4F10D6C4" w14:textId="77777777" w:rsidTr="007D76A6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349885F" w14:textId="77777777" w:rsidR="00F96B82" w:rsidRPr="003C4FC9" w:rsidRDefault="00F96B82" w:rsidP="00F96B8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70173CA" w14:textId="77777777" w:rsidR="00F96B82" w:rsidRPr="003C4FC9" w:rsidRDefault="00F96B82" w:rsidP="00F96B8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DC3C699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A6E0F4" w14:textId="77777777" w:rsidR="00F96B82" w:rsidRPr="003C4FC9" w:rsidRDefault="00F96B82" w:rsidP="00F96B8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1"/>
    <w:bookmarkEnd w:id="2"/>
    <w:bookmarkEnd w:id="3"/>
    <w:bookmarkEnd w:id="4"/>
    <w:bookmarkEnd w:id="5"/>
    <w:bookmarkEnd w:id="6"/>
    <w:bookmarkEnd w:id="7"/>
  </w:tbl>
  <w:p w14:paraId="540C0D25" w14:textId="77777777" w:rsidR="00F96B82" w:rsidRDefault="00F96B8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BC4"/>
    <w:rsid w:val="0000270A"/>
    <w:rsid w:val="00032CF7"/>
    <w:rsid w:val="00064AFA"/>
    <w:rsid w:val="000C475F"/>
    <w:rsid w:val="00141C77"/>
    <w:rsid w:val="001B343F"/>
    <w:rsid w:val="001E3E17"/>
    <w:rsid w:val="004453BD"/>
    <w:rsid w:val="004938D8"/>
    <w:rsid w:val="00503C67"/>
    <w:rsid w:val="00575CE1"/>
    <w:rsid w:val="006476A7"/>
    <w:rsid w:val="006E59CD"/>
    <w:rsid w:val="00744B18"/>
    <w:rsid w:val="007F47F5"/>
    <w:rsid w:val="008579D6"/>
    <w:rsid w:val="008D743B"/>
    <w:rsid w:val="00903E95"/>
    <w:rsid w:val="00987BDB"/>
    <w:rsid w:val="009B6683"/>
    <w:rsid w:val="00A20507"/>
    <w:rsid w:val="00A55D22"/>
    <w:rsid w:val="00A65A88"/>
    <w:rsid w:val="00AB0693"/>
    <w:rsid w:val="00C47E55"/>
    <w:rsid w:val="00C5008C"/>
    <w:rsid w:val="00CE38ED"/>
    <w:rsid w:val="00D04750"/>
    <w:rsid w:val="00D52AC2"/>
    <w:rsid w:val="00E20740"/>
    <w:rsid w:val="00E85324"/>
    <w:rsid w:val="00EC1D1E"/>
    <w:rsid w:val="00EF1718"/>
    <w:rsid w:val="00EF2956"/>
    <w:rsid w:val="00EF7167"/>
    <w:rsid w:val="00F82BC4"/>
    <w:rsid w:val="00F96B82"/>
    <w:rsid w:val="00FC5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4E54BE"/>
  <w15:chartTrackingRefBased/>
  <w15:docId w15:val="{9AED2AFC-9BC1-4D14-837E-FE8B6AD76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59C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1">
    <w:name w:val="heading 1"/>
    <w:basedOn w:val="Normal"/>
    <w:link w:val="Balk1Char"/>
    <w:uiPriority w:val="1"/>
    <w:qFormat/>
    <w:rsid w:val="00F82BC4"/>
    <w:pPr>
      <w:widowControl w:val="0"/>
      <w:autoSpaceDE w:val="0"/>
      <w:autoSpaceDN w:val="0"/>
      <w:ind w:left="824"/>
      <w:outlineLvl w:val="0"/>
    </w:pPr>
    <w:rPr>
      <w:b/>
      <w:bCs/>
      <w:lang w:bidi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82B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F82BC4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stBilgiChar">
    <w:name w:val="Üst Bilgi Char"/>
    <w:basedOn w:val="VarsaylanParagrafYazTipi"/>
    <w:link w:val="stBilgi"/>
    <w:uiPriority w:val="99"/>
    <w:rsid w:val="00F82BC4"/>
  </w:style>
  <w:style w:type="paragraph" w:styleId="AltBilgi">
    <w:name w:val="footer"/>
    <w:basedOn w:val="Normal"/>
    <w:link w:val="AltBilgiChar"/>
    <w:uiPriority w:val="99"/>
    <w:unhideWhenUsed/>
    <w:rsid w:val="00F82BC4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">
    <w:name w:val="Alt Bilgi Char"/>
    <w:basedOn w:val="VarsaylanParagrafYazTipi"/>
    <w:link w:val="AltBilgi"/>
    <w:uiPriority w:val="99"/>
    <w:rsid w:val="00F82BC4"/>
  </w:style>
  <w:style w:type="character" w:customStyle="1" w:styleId="Balk1Char">
    <w:name w:val="Başlık 1 Char"/>
    <w:basedOn w:val="VarsaylanParagrafYazTipi"/>
    <w:link w:val="Balk1"/>
    <w:uiPriority w:val="1"/>
    <w:rsid w:val="00F82BC4"/>
    <w:rPr>
      <w:rFonts w:ascii="Times New Roman" w:eastAsia="Times New Roman" w:hAnsi="Times New Roman" w:cs="Times New Roman"/>
      <w:b/>
      <w:bCs/>
      <w:sz w:val="24"/>
      <w:szCs w:val="24"/>
      <w:lang w:eastAsia="tr-TR" w:bidi="tr-TR"/>
    </w:rPr>
  </w:style>
  <w:style w:type="table" w:customStyle="1" w:styleId="TabloKlavuzu1">
    <w:name w:val="Tablo Kılavuzu1"/>
    <w:basedOn w:val="NormalTablo"/>
    <w:next w:val="TabloKlavuzu"/>
    <w:uiPriority w:val="39"/>
    <w:rsid w:val="00F96B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636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A2A0E8-A21D-4321-8AC4-A8958672D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4</Words>
  <Characters>14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27:00Z</dcterms:created>
  <dcterms:modified xsi:type="dcterms:W3CDTF">2022-01-22T18:27:00Z</dcterms:modified>
</cp:coreProperties>
</file>